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8" r:id="rId2"/>
    <p:sldId id="256" r:id="rId3"/>
    <p:sldId id="259" r:id="rId4"/>
  </p:sldIdLst>
  <p:sldSz cx="12192000" cy="6858000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14" autoAdjust="0"/>
    <p:restoredTop sz="94634" autoAdjust="0"/>
  </p:normalViewPr>
  <p:slideViewPr>
    <p:cSldViewPr snapToGrid="0">
      <p:cViewPr varScale="1">
        <p:scale>
          <a:sx n="72" d="100"/>
          <a:sy n="72" d="100"/>
        </p:scale>
        <p:origin x="108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116ADD-7FB8-4070-BEE7-745D8AAC226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D8BB1B-05F0-4D64-9CFD-627F253AC46F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1820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9351744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27953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541368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80992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Modifica gli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7745685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79564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Modifica gli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Modifica gli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423521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749452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031862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 smtClean="0"/>
              <a:t>Modifica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769151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 smtClean="0"/>
              <a:t>Modifica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9446682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Modifica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9BC20D-55C6-4F26-942A-74E247433D52}" type="datetimeFigureOut">
              <a:rPr lang="it-IT" smtClean="0"/>
              <a:t>07/11/2016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C7932B-F75F-4D51-BC25-300576DF4A5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315186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jpe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eg"/><Relationship Id="rId9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Immagine 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8716" y="775015"/>
            <a:ext cx="1247775" cy="600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Immagine 1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7824" y="585988"/>
            <a:ext cx="1285875" cy="85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Immagine 7" descr="PA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369" y="936032"/>
            <a:ext cx="1016000" cy="37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Immagin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8214" y="845544"/>
            <a:ext cx="1054100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Immagine 8" descr="Ministro per la Coesione Territorial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4487" y="1012232"/>
            <a:ext cx="1743075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12935" y="36757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vviso n. 713/Ric. del 29/10/2010 - Titolo III - "Creazione di nuovi Distretti e/o nuove Aggregazioni Pubblico - Private "</a:t>
            </a:r>
            <a:endParaRPr kumimoji="0" lang="it-IT" altLang="it-IT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vento di formazione PON03PE_00159_6</a:t>
            </a:r>
            <a:endParaRPr kumimoji="0" lang="it-IT" altLang="it-IT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altLang="it-I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668790" y="942846"/>
            <a:ext cx="7464672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it-IT" altLang="it-I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it-IT" altLang="it-I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MODISTA  - Esperti in Monitoraggio delle Infrastrutture Ferroviarie”</a:t>
            </a: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t-IT" altLang="it-IT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it-IT" altLang="it-IT" sz="20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kumimoji="0" lang="it-IT" altLang="it-IT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N03PE_00159_6</a:t>
            </a:r>
            <a:endParaRPr kumimoji="0" lang="it-IT" altLang="it-IT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altLang="it-I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677" y="2357349"/>
            <a:ext cx="1806544" cy="1826440"/>
          </a:xfrm>
          <a:prstGeom prst="rect">
            <a:avLst/>
          </a:prstGeom>
        </p:spPr>
      </p:pic>
      <p:sp>
        <p:nvSpPr>
          <p:cNvPr id="3" name="CasellaDiTesto 2"/>
          <p:cNvSpPr txBox="1"/>
          <p:nvPr/>
        </p:nvSpPr>
        <p:spPr>
          <a:xfrm>
            <a:off x="1439677" y="4320823"/>
            <a:ext cx="3026982" cy="18466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Borsista:</a:t>
            </a:r>
          </a:p>
          <a:p>
            <a:r>
              <a:rPr lang="it-IT" sz="2000" dirty="0" smtClean="0"/>
              <a:t>dott. GABRIELE RUSSO</a:t>
            </a:r>
          </a:p>
          <a:p>
            <a:endParaRPr lang="it-IT" dirty="0" smtClean="0"/>
          </a:p>
          <a:p>
            <a:endParaRPr lang="it-IT" dirty="0"/>
          </a:p>
          <a:p>
            <a:endParaRPr lang="it-IT" dirty="0" smtClean="0"/>
          </a:p>
          <a:p>
            <a:r>
              <a:rPr lang="it-IT" dirty="0" smtClean="0"/>
              <a:t>gabriele.russo190@gmail.com</a:t>
            </a:r>
            <a:endParaRPr lang="it-IT" dirty="0"/>
          </a:p>
        </p:txBody>
      </p:sp>
      <p:sp>
        <p:nvSpPr>
          <p:cNvPr id="6" name="CasellaDiTesto 5"/>
          <p:cNvSpPr txBox="1"/>
          <p:nvPr/>
        </p:nvSpPr>
        <p:spPr>
          <a:xfrm>
            <a:off x="4579602" y="2286724"/>
            <a:ext cx="661704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i="1" dirty="0" smtClean="0">
                <a:solidFill>
                  <a:srgbClr val="FF0000"/>
                </a:solidFill>
              </a:rPr>
              <a:t>Formazione ed esperienz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 smtClean="0"/>
              <a:t>Laurea triennale in Fisica conseguita nel 2015 presso l’Università Federico II con tesi sperimentale in fisica delle particel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 smtClean="0"/>
              <a:t>Borsa di studio PON Modista: Corsi di formazione (2015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 smtClean="0"/>
              <a:t>Stage presso Hitachi </a:t>
            </a:r>
            <a:r>
              <a:rPr lang="it-IT" dirty="0" err="1" smtClean="0"/>
              <a:t>Rail</a:t>
            </a:r>
            <a:r>
              <a:rPr lang="it-IT" dirty="0" smtClean="0"/>
              <a:t> </a:t>
            </a:r>
            <a:r>
              <a:rPr lang="it-IT" dirty="0" err="1" smtClean="0"/>
              <a:t>Italy</a:t>
            </a:r>
            <a:r>
              <a:rPr lang="it-IT" dirty="0" smtClean="0"/>
              <a:t>, via Argine, Napoli (2016)</a:t>
            </a:r>
          </a:p>
        </p:txBody>
      </p:sp>
      <p:sp>
        <p:nvSpPr>
          <p:cNvPr id="7" name="CasellaDiTesto 6"/>
          <p:cNvSpPr txBox="1"/>
          <p:nvPr/>
        </p:nvSpPr>
        <p:spPr>
          <a:xfrm>
            <a:off x="4579602" y="3843352"/>
            <a:ext cx="538435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i="1" dirty="0" smtClean="0">
                <a:solidFill>
                  <a:srgbClr val="FF0000"/>
                </a:solidFill>
              </a:rPr>
              <a:t>Competenz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 smtClean="0"/>
              <a:t>Utilizzo di strumentazioni per misure fisich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 smtClean="0"/>
              <a:t>Analisi dati e statistic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 smtClean="0"/>
              <a:t>Programmazione C e C++, basi di </a:t>
            </a:r>
            <a:r>
              <a:rPr lang="it-IT" dirty="0" err="1" smtClean="0"/>
              <a:t>MatLab</a:t>
            </a:r>
            <a:endParaRPr lang="it-IT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 smtClean="0"/>
              <a:t>Pacchetto Office, software per telerilevamento e G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 smtClean="0"/>
              <a:t>Ottima conoscenza dell’ingles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34644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Immagin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8716" y="775015"/>
            <a:ext cx="1247775" cy="600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Immagin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7824" y="585988"/>
            <a:ext cx="1285875" cy="85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Immagine 7" descr="PAC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369" y="936032"/>
            <a:ext cx="1016000" cy="37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Immagin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8214" y="845544"/>
            <a:ext cx="1054100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Immagine 8" descr="Ministro per la Coesione Territorial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4487" y="1012232"/>
            <a:ext cx="1743075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12935" y="36757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vviso n. 713/Ric. del 29/10/2010 - Titolo III - "Creazione di nuovi Distretti e/o nuove Aggregazioni Pubblico - Private "</a:t>
            </a:r>
            <a:endParaRPr kumimoji="0" lang="it-IT" altLang="it-IT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vento di formazione PON03PE_00159_6</a:t>
            </a:r>
            <a:endParaRPr kumimoji="0" lang="it-IT" altLang="it-IT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altLang="it-I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505504" y="937157"/>
            <a:ext cx="7464672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it-IT" altLang="it-I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it-IT" altLang="it-I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MODISTA  - Esperti in Monitoraggio delle Infrastrutture Ferroviarie”</a:t>
            </a: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t-IT" altLang="it-IT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it-IT" altLang="it-IT" sz="20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kumimoji="0" lang="it-IT" altLang="it-IT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N03PE_00159_6</a:t>
            </a:r>
            <a:endParaRPr kumimoji="0" lang="it-IT" altLang="it-IT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altLang="it-I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CasellaDiTesto 5"/>
          <p:cNvSpPr txBox="1"/>
          <p:nvPr/>
        </p:nvSpPr>
        <p:spPr>
          <a:xfrm>
            <a:off x="1619795" y="2265437"/>
            <a:ext cx="8654144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t-IT" dirty="0" smtClean="0"/>
              <a:t>Individuazione </a:t>
            </a:r>
            <a:r>
              <a:rPr lang="it-IT" dirty="0"/>
              <a:t>di indicatori per la </a:t>
            </a:r>
            <a:r>
              <a:rPr lang="it-IT" dirty="0" err="1"/>
              <a:t>Condition</a:t>
            </a:r>
            <a:r>
              <a:rPr lang="it-IT" dirty="0"/>
              <a:t> </a:t>
            </a:r>
            <a:r>
              <a:rPr lang="it-IT" dirty="0" err="1"/>
              <a:t>Based</a:t>
            </a:r>
            <a:r>
              <a:rPr lang="it-IT" dirty="0"/>
              <a:t> </a:t>
            </a:r>
            <a:r>
              <a:rPr lang="it-IT" dirty="0" err="1"/>
              <a:t>Maintenance</a:t>
            </a:r>
            <a:r>
              <a:rPr lang="it-IT" dirty="0"/>
              <a:t> (CBM) per i principali componenti di un veicolo ferroviario. Sviluppo algoritmi per monitoraggio da remoto</a:t>
            </a:r>
            <a:r>
              <a:rPr lang="it-IT" dirty="0" smtClean="0"/>
              <a:t>.</a:t>
            </a:r>
            <a:endParaRPr lang="it-IT" dirty="0"/>
          </a:p>
        </p:txBody>
      </p:sp>
      <p:sp>
        <p:nvSpPr>
          <p:cNvPr id="7" name="Rettangolo arrotondato 6"/>
          <p:cNvSpPr/>
          <p:nvPr/>
        </p:nvSpPr>
        <p:spPr>
          <a:xfrm>
            <a:off x="1086162" y="3129311"/>
            <a:ext cx="2370909" cy="90133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t-IT" dirty="0" smtClean="0"/>
              <a:t>Manutenzione su condizione (CBM)</a:t>
            </a:r>
            <a:endParaRPr lang="it-IT" dirty="0"/>
          </a:p>
        </p:txBody>
      </p:sp>
      <p:sp>
        <p:nvSpPr>
          <p:cNvPr id="8" name="Freccia a destra 7"/>
          <p:cNvSpPr/>
          <p:nvPr/>
        </p:nvSpPr>
        <p:spPr>
          <a:xfrm>
            <a:off x="3939637" y="3306550"/>
            <a:ext cx="483326" cy="502920"/>
          </a:xfrm>
          <a:prstGeom prst="right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4" name="Rettangolo arrotondato 13"/>
          <p:cNvSpPr/>
          <p:nvPr/>
        </p:nvSpPr>
        <p:spPr>
          <a:xfrm>
            <a:off x="4905530" y="3129310"/>
            <a:ext cx="2370909" cy="90133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t-IT" dirty="0" smtClean="0"/>
              <a:t>Architettura e funzioni della Control Room Hitachi </a:t>
            </a:r>
            <a:r>
              <a:rPr lang="it-IT" dirty="0" err="1" smtClean="0"/>
              <a:t>Rail</a:t>
            </a:r>
            <a:r>
              <a:rPr lang="it-IT" dirty="0" smtClean="0"/>
              <a:t> </a:t>
            </a:r>
            <a:r>
              <a:rPr lang="it-IT" dirty="0" err="1" smtClean="0"/>
              <a:t>Italy</a:t>
            </a:r>
            <a:endParaRPr lang="it-IT" dirty="0"/>
          </a:p>
        </p:txBody>
      </p:sp>
      <p:sp>
        <p:nvSpPr>
          <p:cNvPr id="15" name="Freccia a destra 14"/>
          <p:cNvSpPr/>
          <p:nvPr/>
        </p:nvSpPr>
        <p:spPr>
          <a:xfrm>
            <a:off x="7708448" y="3306550"/>
            <a:ext cx="483326" cy="502920"/>
          </a:xfrm>
          <a:prstGeom prst="right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6" name="Rettangolo arrotondato 15"/>
          <p:cNvSpPr/>
          <p:nvPr/>
        </p:nvSpPr>
        <p:spPr>
          <a:xfrm>
            <a:off x="8572314" y="3123746"/>
            <a:ext cx="2370909" cy="90133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t-IT" dirty="0" err="1" smtClean="0"/>
              <a:t>Portlet</a:t>
            </a:r>
            <a:r>
              <a:rPr lang="it-IT" dirty="0" smtClean="0"/>
              <a:t> per scrittura e simulazione regole</a:t>
            </a:r>
            <a:endParaRPr lang="it-IT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 flipV="1">
            <a:off x="972005" y="3380772"/>
            <a:ext cx="82674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11" name="Ogget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024114"/>
              </p:ext>
            </p:extLst>
          </p:nvPr>
        </p:nvGraphicFramePr>
        <p:xfrm>
          <a:off x="578428" y="4204252"/>
          <a:ext cx="3745380" cy="228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8" imgW="10559034" imgH="5912358" progId="Visio.Drawing.11">
                  <p:embed/>
                </p:oleObj>
              </mc:Choice>
              <mc:Fallback>
                <p:oleObj r:id="rId8" imgW="10559034" imgH="591235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28" y="4204252"/>
                        <a:ext cx="3745380" cy="2287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Immagine 20"/>
          <p:cNvPicPr/>
          <p:nvPr/>
        </p:nvPicPr>
        <p:blipFill rotWithShape="1">
          <a:blip r:embed="rId10"/>
          <a:srcRect l="27236" t="21591" r="25451" b="10316"/>
          <a:stretch/>
        </p:blipFill>
        <p:spPr bwMode="auto">
          <a:xfrm>
            <a:off x="4532810" y="4158534"/>
            <a:ext cx="3122024" cy="237942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Picture 10"/>
          <p:cNvPicPr/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51655" y="4419865"/>
            <a:ext cx="3541631" cy="1990670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12" name="CasellaDiTesto 11"/>
          <p:cNvSpPr txBox="1"/>
          <p:nvPr/>
        </p:nvSpPr>
        <p:spPr>
          <a:xfrm>
            <a:off x="8725380" y="6492240"/>
            <a:ext cx="24895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 smtClean="0"/>
              <a:t>Borsista: dott. GABRIELE RUSSO</a:t>
            </a:r>
            <a:endParaRPr lang="it-IT" sz="1400" dirty="0"/>
          </a:p>
        </p:txBody>
      </p:sp>
    </p:spTree>
    <p:extLst>
      <p:ext uri="{BB962C8B-B14F-4D97-AF65-F5344CB8AC3E}">
        <p14:creationId xmlns:p14="http://schemas.microsoft.com/office/powerpoint/2010/main" val="1518123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Immagine 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8716" y="775015"/>
            <a:ext cx="1247775" cy="600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Immagine 1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7824" y="585988"/>
            <a:ext cx="1285875" cy="85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Immagine 7" descr="PA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369" y="936032"/>
            <a:ext cx="1016000" cy="37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Immagin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8214" y="845544"/>
            <a:ext cx="1054100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Immagine 8" descr="Ministro per la Coesione Territorial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4487" y="1012232"/>
            <a:ext cx="1743075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012935" y="36757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vviso n. 713/Ric. del 29/10/2010 - Titolo III - "Creazione di nuovi Distretti e/o nuove Aggregazioni Pubblico - Private "</a:t>
            </a:r>
            <a:endParaRPr kumimoji="0" lang="it-IT" altLang="it-IT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vento di formazione PON03PE_00159_6</a:t>
            </a:r>
            <a:endParaRPr kumimoji="0" lang="it-IT" altLang="it-IT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altLang="it-I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505504" y="937157"/>
            <a:ext cx="7464672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it-IT" altLang="it-I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it-IT" altLang="it-I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altLang="it-IT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MODISTA  - Esperti in Monitoraggio delle Infrastrutture Ferroviarie”</a:t>
            </a: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t-IT" altLang="it-IT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it-IT" altLang="it-IT" sz="20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kumimoji="0" lang="it-IT" altLang="it-IT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N03PE_00159_6</a:t>
            </a:r>
            <a:endParaRPr kumimoji="0" lang="it-IT" altLang="it-IT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altLang="it-I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CasellaDiTesto 5"/>
          <p:cNvSpPr txBox="1"/>
          <p:nvPr/>
        </p:nvSpPr>
        <p:spPr>
          <a:xfrm>
            <a:off x="1580605" y="2279822"/>
            <a:ext cx="9355125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t-IT" dirty="0" smtClean="0"/>
              <a:t>Individuazione </a:t>
            </a:r>
            <a:r>
              <a:rPr lang="it-IT" dirty="0"/>
              <a:t>di indicatori per la </a:t>
            </a:r>
            <a:r>
              <a:rPr lang="it-IT" dirty="0" err="1"/>
              <a:t>Condition</a:t>
            </a:r>
            <a:r>
              <a:rPr lang="it-IT" dirty="0"/>
              <a:t> </a:t>
            </a:r>
            <a:r>
              <a:rPr lang="it-IT" dirty="0" err="1"/>
              <a:t>Based</a:t>
            </a:r>
            <a:r>
              <a:rPr lang="it-IT" dirty="0"/>
              <a:t> </a:t>
            </a:r>
            <a:r>
              <a:rPr lang="it-IT" dirty="0" err="1"/>
              <a:t>Maintenance</a:t>
            </a:r>
            <a:r>
              <a:rPr lang="it-IT" dirty="0"/>
              <a:t> (CBM) per i principali componenti di un veicolo ferroviario. Sviluppo algoritmi per monitoraggio da remoto</a:t>
            </a:r>
            <a:r>
              <a:rPr lang="it-IT" dirty="0" smtClean="0"/>
              <a:t>.</a:t>
            </a:r>
            <a:endParaRPr lang="it-IT" dirty="0"/>
          </a:p>
        </p:txBody>
      </p:sp>
      <p:sp>
        <p:nvSpPr>
          <p:cNvPr id="24" name="Rettangolo arrotondato 23"/>
          <p:cNvSpPr/>
          <p:nvPr/>
        </p:nvSpPr>
        <p:spPr>
          <a:xfrm>
            <a:off x="1086162" y="3129311"/>
            <a:ext cx="2370909" cy="90133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t-IT" dirty="0" smtClean="0"/>
              <a:t>Studio indicatori per HVAC, motore e convertitore trazione</a:t>
            </a:r>
            <a:endParaRPr lang="it-IT" dirty="0"/>
          </a:p>
        </p:txBody>
      </p:sp>
      <p:sp>
        <p:nvSpPr>
          <p:cNvPr id="25" name="Freccia a destra 24"/>
          <p:cNvSpPr/>
          <p:nvPr/>
        </p:nvSpPr>
        <p:spPr>
          <a:xfrm>
            <a:off x="3939637" y="3306550"/>
            <a:ext cx="483326" cy="502920"/>
          </a:xfrm>
          <a:prstGeom prst="right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6" name="Rettangolo arrotondato 25"/>
          <p:cNvSpPr/>
          <p:nvPr/>
        </p:nvSpPr>
        <p:spPr>
          <a:xfrm>
            <a:off x="4905530" y="3129310"/>
            <a:ext cx="2370909" cy="90133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t-IT" dirty="0" smtClean="0"/>
              <a:t>Sviluppo algoritmi CBM</a:t>
            </a:r>
            <a:endParaRPr lang="it-IT" dirty="0"/>
          </a:p>
        </p:txBody>
      </p:sp>
      <p:sp>
        <p:nvSpPr>
          <p:cNvPr id="27" name="Freccia a destra 26"/>
          <p:cNvSpPr/>
          <p:nvPr/>
        </p:nvSpPr>
        <p:spPr>
          <a:xfrm>
            <a:off x="7708448" y="3306550"/>
            <a:ext cx="483326" cy="502920"/>
          </a:xfrm>
          <a:prstGeom prst="right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Rettangolo arrotondato 27"/>
          <p:cNvSpPr/>
          <p:nvPr/>
        </p:nvSpPr>
        <p:spPr>
          <a:xfrm>
            <a:off x="8572314" y="3123746"/>
            <a:ext cx="2370909" cy="90133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t-IT" dirty="0" smtClean="0"/>
              <a:t>Segnalazione modifiche e bug del sistema</a:t>
            </a:r>
            <a:endParaRPr lang="it-IT" dirty="0"/>
          </a:p>
        </p:txBody>
      </p:sp>
      <p:sp>
        <p:nvSpPr>
          <p:cNvPr id="29" name="Rectangle 9"/>
          <p:cNvSpPr>
            <a:spLocks noChangeArrowheads="1"/>
          </p:cNvSpPr>
          <p:nvPr/>
        </p:nvSpPr>
        <p:spPr bwMode="auto">
          <a:xfrm flipV="1">
            <a:off x="972005" y="3380772"/>
            <a:ext cx="82674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pic>
        <p:nvPicPr>
          <p:cNvPr id="30" name="Immagine 29"/>
          <p:cNvPicPr/>
          <p:nvPr/>
        </p:nvPicPr>
        <p:blipFill rotWithShape="1">
          <a:blip r:embed="rId7"/>
          <a:srcRect l="15719" t="13564" r="15958" b="6164"/>
          <a:stretch/>
        </p:blipFill>
        <p:spPr bwMode="auto">
          <a:xfrm>
            <a:off x="710644" y="4229859"/>
            <a:ext cx="3017440" cy="211870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5264" y="4276544"/>
            <a:ext cx="3640903" cy="2072019"/>
          </a:xfrm>
          <a:prstGeom prst="rect">
            <a:avLst/>
          </a:prstGeom>
        </p:spPr>
      </p:pic>
      <p:pic>
        <p:nvPicPr>
          <p:cNvPr id="11" name="Immagin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8397" y="4104869"/>
            <a:ext cx="3267249" cy="2581391"/>
          </a:xfrm>
          <a:prstGeom prst="rect">
            <a:avLst/>
          </a:prstGeom>
        </p:spPr>
      </p:pic>
      <p:sp>
        <p:nvSpPr>
          <p:cNvPr id="34" name="CasellaDiTesto 33"/>
          <p:cNvSpPr txBox="1"/>
          <p:nvPr/>
        </p:nvSpPr>
        <p:spPr>
          <a:xfrm>
            <a:off x="8725380" y="6492240"/>
            <a:ext cx="24895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 smtClean="0"/>
              <a:t>Borsista: dott. GABRIELE RUSSO</a:t>
            </a:r>
            <a:endParaRPr lang="it-IT" sz="1400" dirty="0"/>
          </a:p>
        </p:txBody>
      </p:sp>
    </p:spTree>
    <p:extLst>
      <p:ext uri="{BB962C8B-B14F-4D97-AF65-F5344CB8AC3E}">
        <p14:creationId xmlns:p14="http://schemas.microsoft.com/office/powerpoint/2010/main" val="386152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</TotalTime>
  <Words>269</Words>
  <Application>Microsoft Office PowerPoint</Application>
  <PresentationFormat>Widescreen</PresentationFormat>
  <Paragraphs>41</Paragraphs>
  <Slides>3</Slides>
  <Notes>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4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</vt:i4>
      </vt:variant>
    </vt:vector>
  </HeadingPairs>
  <TitlesOfParts>
    <vt:vector size="9" baseType="lpstr">
      <vt:lpstr>Arial</vt:lpstr>
      <vt:lpstr>Calibri</vt:lpstr>
      <vt:lpstr>Calibri Light</vt:lpstr>
      <vt:lpstr>Times New Roman</vt:lpstr>
      <vt:lpstr>Tema di Office</vt:lpstr>
      <vt:lpstr>Visio.Drawing.11</vt:lpstr>
      <vt:lpstr>Presentazione standard di PowerPoint</vt:lpstr>
      <vt:lpstr>Presentazione standard di PowerPoint</vt:lpstr>
      <vt:lpstr>Presentazione standard di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Gabriele Russo</dc:creator>
  <cp:lastModifiedBy>CeRICT scrl</cp:lastModifiedBy>
  <cp:revision>9</cp:revision>
  <dcterms:created xsi:type="dcterms:W3CDTF">2016-11-04T10:55:10Z</dcterms:created>
  <dcterms:modified xsi:type="dcterms:W3CDTF">2016-11-07T09:09:32Z</dcterms:modified>
</cp:coreProperties>
</file>